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8" r:id="rId3"/>
    <p:sldId id="260" r:id="rId4"/>
    <p:sldId id="270" r:id="rId5"/>
    <p:sldId id="263" r:id="rId6"/>
    <p:sldId id="264" r:id="rId7"/>
    <p:sldId id="268" r:id="rId8"/>
    <p:sldId id="266" r:id="rId9"/>
    <p:sldId id="267" r:id="rId10"/>
    <p:sldId id="271" r:id="rId11"/>
  </p:sldIdLst>
  <p:sldSz cx="9144000" cy="5715000" type="screen16x1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98" d="100"/>
          <a:sy n="98" d="100"/>
        </p:scale>
        <p:origin x="1018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10" d="100"/>
        <a:sy n="110" d="100"/>
      </p:scale>
      <p:origin x="0" y="0"/>
    </p:cViewPr>
  </p:sorterViewPr>
  <p:gridSpacing cx="69841" cy="69841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75" y="0"/>
            <a:ext cx="9137650" cy="571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4825"/>
            <a:ext cx="7772400" cy="12255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333500"/>
            <a:ext cx="8229600" cy="37719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4876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4876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9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9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525"/>
            <a:ext cx="4040188" cy="5334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925"/>
            <a:ext cx="4040188" cy="32924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279525"/>
            <a:ext cx="4041775" cy="5334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812925"/>
            <a:ext cx="4041775" cy="32924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7013"/>
            <a:ext cx="3008313" cy="96837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013"/>
            <a:ext cx="5111750" cy="487838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195388"/>
            <a:ext cx="3008313" cy="391001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307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1175"/>
            <a:ext cx="5486400" cy="3429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3575"/>
            <a:ext cx="5486400" cy="6699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5297488"/>
            <a:ext cx="2133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47547B-FB0F-4316-9857-D5A307C40D7A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8/6/9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3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3"/>
          </a:xfrm>
          <a:prstGeom prst="rect">
            <a:avLst/>
          </a:prstGeo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3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45588" cy="5715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ChangeArrowheads="1"/>
          </p:cNvSpPr>
          <p:nvPr/>
        </p:nvSpPr>
        <p:spPr bwMode="auto">
          <a:xfrm>
            <a:off x="1991995" y="789305"/>
            <a:ext cx="4808855" cy="69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1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基于单片机的智能孵化器设计</a:t>
            </a:r>
          </a:p>
        </p:txBody>
      </p:sp>
      <p:sp>
        <p:nvSpPr>
          <p:cNvPr id="3076" name="标题 1"/>
          <p:cNvSpPr>
            <a:spLocks noChangeArrowheads="1"/>
          </p:cNvSpPr>
          <p:nvPr/>
        </p:nvSpPr>
        <p:spPr bwMode="auto">
          <a:xfrm>
            <a:off x="752475" y="3202305"/>
            <a:ext cx="3786505" cy="1449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ea"/>
                <a:ea typeface="+mj-ea"/>
                <a:cs typeface="+mn-cs"/>
                <a:sym typeface="宋体" panose="02010600030101010101" pitchFamily="2" charset="-122"/>
              </a:rPr>
              <a:t>班级：自动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ea"/>
                <a:ea typeface="+mj-ea"/>
                <a:cs typeface="+mn-cs"/>
                <a:sym typeface="宋体" panose="02010600030101010101" pitchFamily="2" charset="-122"/>
              </a:rPr>
              <a:t>14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ea"/>
                <a:ea typeface="+mj-ea"/>
                <a:cs typeface="+mn-cs"/>
                <a:sym typeface="宋体" panose="02010600030101010101" pitchFamily="2" charset="-122"/>
              </a:rPr>
              <a:t>姓名：白宸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ea"/>
                <a:ea typeface="+mj-ea"/>
                <a:cs typeface="+mn-cs"/>
                <a:sym typeface="宋体" panose="02010600030101010101" pitchFamily="2" charset="-122"/>
              </a:rPr>
              <a:t>学号：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ea"/>
                <a:ea typeface="+mj-ea"/>
                <a:cs typeface="+mn-cs"/>
                <a:sym typeface="宋体" panose="02010600030101010101" pitchFamily="2" charset="-122"/>
              </a:rPr>
              <a:t>06141075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326380" y="1863090"/>
            <a:ext cx="30626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2"/>
                </a:solidFill>
              </a:rPr>
              <a:t>指导老师：陈维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wipe(up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wipe(up)">
                                      <p:cBhvr>
                                        <p:cTn id="11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766060" y="2023110"/>
            <a:ext cx="67646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>
                <a:solidFill>
                  <a:schemeClr val="tx2"/>
                </a:solidFill>
              </a:rPr>
              <a:t>谢谢！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59130" y="577215"/>
            <a:ext cx="18103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>
                <a:solidFill>
                  <a:srgbClr val="FF0000"/>
                </a:solidFill>
              </a:rPr>
              <a:t>目录</a:t>
            </a:r>
          </a:p>
        </p:txBody>
      </p:sp>
      <p:sp>
        <p:nvSpPr>
          <p:cNvPr id="11" name="菱形 10"/>
          <p:cNvSpPr/>
          <p:nvPr/>
        </p:nvSpPr>
        <p:spPr>
          <a:xfrm>
            <a:off x="2631440" y="949960"/>
            <a:ext cx="349250" cy="334010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2631440" y="2820670"/>
            <a:ext cx="349250" cy="334010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2631440" y="2189480"/>
            <a:ext cx="349250" cy="334010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菱形 14"/>
          <p:cNvSpPr/>
          <p:nvPr/>
        </p:nvSpPr>
        <p:spPr>
          <a:xfrm>
            <a:off x="2631440" y="1577975"/>
            <a:ext cx="349250" cy="334010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451860" y="917575"/>
            <a:ext cx="35267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2"/>
                </a:solidFill>
              </a:rPr>
              <a:t>研究背景和意义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451860" y="1513205"/>
            <a:ext cx="20402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2"/>
                </a:solidFill>
              </a:rPr>
              <a:t>系统硬件设计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451860" y="2189480"/>
            <a:ext cx="32245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b="1">
                <a:solidFill>
                  <a:schemeClr val="tx2"/>
                </a:solidFill>
              </a:rPr>
              <a:t>系统软件设计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3451860" y="2820670"/>
            <a:ext cx="20212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2"/>
                </a:solidFill>
              </a:rPr>
              <a:t>总结展望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36625" y="628650"/>
            <a:ext cx="6696075" cy="1260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研究背景：</a:t>
            </a:r>
            <a:endParaRPr lang="zh-CN" altLang="en-US" sz="2800" b="1">
              <a:solidFill>
                <a:schemeClr val="tx2"/>
              </a:solidFill>
            </a:endParaRPr>
          </a:p>
          <a:p>
            <a:endParaRPr lang="zh-CN" altLang="en-US" sz="2800" b="1">
              <a:solidFill>
                <a:schemeClr val="tx2"/>
              </a:solidFill>
            </a:endParaRPr>
          </a:p>
          <a:p>
            <a:endParaRPr lang="zh-CN" altLang="en-US" sz="2000" b="1">
              <a:solidFill>
                <a:schemeClr val="tx2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94410" y="2891790"/>
            <a:ext cx="6580505" cy="1168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意义：</a:t>
            </a:r>
          </a:p>
          <a:p>
            <a:endParaRPr lang="zh-CN" altLang="en-US"/>
          </a:p>
          <a:p>
            <a:r>
              <a:rPr lang="zh-CN" altLang="en-US" sz="2400" b="1">
                <a:solidFill>
                  <a:schemeClr val="tx2"/>
                </a:solidFill>
              </a:rPr>
              <a:t>实现孵蛋过程的自动化和智能化</a:t>
            </a:r>
            <a:r>
              <a:rPr lang="zh-CN" altLang="en-US" sz="240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6" name="云形标注 5"/>
          <p:cNvSpPr/>
          <p:nvPr/>
        </p:nvSpPr>
        <p:spPr>
          <a:xfrm>
            <a:off x="2712085" y="273685"/>
            <a:ext cx="3981450" cy="2374265"/>
          </a:xfrm>
          <a:prstGeom prst="cloudCallou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57855" y="915035"/>
            <a:ext cx="30181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n>
                  <a:noFill/>
                </a:ln>
                <a:solidFill>
                  <a:schemeClr val="tx2"/>
                </a:solidFill>
                <a:effectLst/>
                <a:sym typeface="+mn-ea"/>
              </a:rPr>
              <a:t>劳动成本高</a:t>
            </a:r>
            <a:r>
              <a:rPr lang="zh-CN" altLang="en-US" sz="2400" b="1">
                <a:solidFill>
                  <a:schemeClr val="tx2"/>
                </a:solidFill>
                <a:effectLst/>
                <a:sym typeface="+mn-ea"/>
              </a:rPr>
              <a:t>、温湿度感知精度不准确、孵化率不高</a:t>
            </a:r>
            <a:r>
              <a:rPr lang="zh-CN" altLang="en-US" b="1">
                <a:solidFill>
                  <a:schemeClr val="tx2"/>
                </a:solidFill>
                <a:effectLst/>
                <a:sym typeface="+mn-ea"/>
              </a:rPr>
              <a:t>。</a:t>
            </a:r>
            <a:endParaRPr lang="zh-CN" altLang="en-US"/>
          </a:p>
        </p:txBody>
      </p:sp>
    </p:spTree>
  </p:cSld>
  <p:clrMapOvr>
    <a:masterClrMapping/>
  </p:clrMapOvr>
  <p:transition>
    <p:zoom dir="in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24"/>
          <p:cNvGraphicFramePr/>
          <p:nvPr/>
        </p:nvGraphicFramePr>
        <p:xfrm>
          <a:off x="1890395" y="1005205"/>
          <a:ext cx="6111240" cy="3703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3" imgW="7289800" imgH="4165600" progId="Visio.Drawing.11">
                  <p:embed/>
                </p:oleObj>
              </mc:Choice>
              <mc:Fallback>
                <p:oleObj r:id="rId3" imgW="7289800" imgH="4165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90395" y="1005205"/>
                        <a:ext cx="6111240" cy="3703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589020" y="388620"/>
            <a:ext cx="32962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系统的整体分析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IMG_2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025" y="338455"/>
            <a:ext cx="6355080" cy="521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274955" y="708660"/>
            <a:ext cx="199263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>
                <a:solidFill>
                  <a:srgbClr val="FF0000"/>
                </a:solidFill>
              </a:rPr>
              <a:t>系统仿真设计</a:t>
            </a:r>
            <a:r>
              <a:rPr lang="zh-CN" altLang="en-US" sz="3600"/>
              <a:t>：</a:t>
            </a:r>
          </a:p>
        </p:txBody>
      </p:sp>
    </p:spTree>
  </p:cSld>
  <p:clrMapOvr>
    <a:masterClrMapping/>
  </p:clrMapOvr>
  <p:transition>
    <p:wheel spokes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8650" y="868680"/>
            <a:ext cx="17945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   </a:t>
            </a:r>
            <a:endParaRPr lang="zh-CN" altLang="en-US" sz="2400" b="1">
              <a:solidFill>
                <a:schemeClr val="tx2"/>
              </a:solidFill>
            </a:endParaRPr>
          </a:p>
        </p:txBody>
      </p:sp>
      <p:graphicFrame>
        <p:nvGraphicFramePr>
          <p:cNvPr id="2" name="对象 -2147482623"/>
          <p:cNvGraphicFramePr/>
          <p:nvPr/>
        </p:nvGraphicFramePr>
        <p:xfrm>
          <a:off x="4889500" y="550545"/>
          <a:ext cx="2926080" cy="4313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3429000" imgH="5626100" progId="Visio.Drawing.11">
                  <p:embed/>
                </p:oleObj>
              </mc:Choice>
              <mc:Fallback>
                <p:oleObj r:id="rId3" imgW="3429000" imgH="5626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89500" y="550545"/>
                        <a:ext cx="2926080" cy="4313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4" descr="TK3{CEBV_DN_8URJM[OV{2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380" y="208915"/>
            <a:ext cx="3772535" cy="499618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406640" y="335280"/>
            <a:ext cx="135572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软件设计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IMG_2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7360" y="1193800"/>
            <a:ext cx="3609340" cy="35566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311785" y="741045"/>
            <a:ext cx="20726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实物展示：</a:t>
            </a:r>
          </a:p>
        </p:txBody>
      </p:sp>
    </p:spTree>
  </p:cSld>
  <p:clrMapOvr>
    <a:masterClrMapping/>
  </p:clrMapOvr>
  <p:transition>
    <p:blinds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02970" y="834390"/>
            <a:ext cx="13646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>
                <a:solidFill>
                  <a:srgbClr val="FF0000"/>
                </a:solidFill>
              </a:rPr>
              <a:t>总结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08760" y="1519555"/>
            <a:ext cx="5474970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chemeClr val="tx2"/>
                </a:solidFill>
              </a:rPr>
              <a:t>在本次系统设计中采用的主控芯片是ESP8266，孵化器内的温湿度数据采集采用的是DHT11，通过先前设定阈值，当温度或者湿度超过或者低于先前的阈值时，继电器就会自动闭合，控制相关的设备进行运行，以达到升高或者降低孵化器内温湿度的目的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8810" y="731520"/>
            <a:ext cx="24320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rgbClr val="FF0000"/>
                </a:solidFill>
              </a:rPr>
              <a:t>展望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88440" y="1702435"/>
            <a:ext cx="5375910" cy="476172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5" name="云形标注 4"/>
          <p:cNvSpPr/>
          <p:nvPr/>
        </p:nvSpPr>
        <p:spPr>
          <a:xfrm>
            <a:off x="1488440" y="-92710"/>
            <a:ext cx="7053580" cy="4673600"/>
          </a:xfrm>
          <a:prstGeom prst="cloudCallou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2895600" y="965835"/>
            <a:ext cx="488950" cy="34925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05835" y="965835"/>
            <a:ext cx="3528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i="1">
                <a:solidFill>
                  <a:schemeClr val="tx2"/>
                </a:solidFill>
              </a:rPr>
              <a:t>采用步进电机模拟翻蛋的过程并没有真正实现翻蛋</a:t>
            </a:r>
            <a:r>
              <a:rPr lang="zh-CN" altLang="en-US" sz="200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9" name="右箭头 8"/>
          <p:cNvSpPr/>
          <p:nvPr/>
        </p:nvSpPr>
        <p:spPr>
          <a:xfrm>
            <a:off x="2895600" y="2541905"/>
            <a:ext cx="466090" cy="40830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20770" y="2466975"/>
            <a:ext cx="30346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i="1">
                <a:solidFill>
                  <a:schemeClr val="tx2"/>
                </a:solidFill>
              </a:rPr>
              <a:t>时间比较仓促，硬件比较简陋，希望以后可以在这个基础上优化改进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​​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0</Words>
  <Application>Microsoft Office PowerPoint</Application>
  <PresentationFormat>全屏显示(16:10)</PresentationFormat>
  <Paragraphs>2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宋体</vt:lpstr>
      <vt:lpstr>微软雅黑</vt:lpstr>
      <vt:lpstr>Arial</vt:lpstr>
      <vt:lpstr>Calibri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</dc:creator>
  <cp:lastModifiedBy>ghj</cp:lastModifiedBy>
  <cp:revision>24</cp:revision>
  <dcterms:created xsi:type="dcterms:W3CDTF">2011-09-15T05:34:00Z</dcterms:created>
  <dcterms:modified xsi:type="dcterms:W3CDTF">2018-06-08T16:1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  <property fmtid="{D5CDD505-2E9C-101B-9397-08002B2CF9AE}" pid="3" name="KSORubyTemplateID">
    <vt:lpwstr>8</vt:lpwstr>
  </property>
</Properties>
</file>